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Ермолаеву Анатолию Алексе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6 (кад. №59:01:1715086:12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Ермолаев Анатолий Алексеевич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8249630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Ермолаев А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